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3CE4207B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725747">
        <w:rPr>
          <w:rStyle w:val="Bold"/>
          <w:b/>
        </w:rPr>
        <w:t>4</w:t>
      </w:r>
      <w:r w:rsidR="005A00E9">
        <w:rPr>
          <w:rStyle w:val="Bold"/>
          <w:b/>
        </w:rPr>
        <w:t>2</w:t>
      </w:r>
      <w:r w:rsidRPr="008827F8">
        <w:t>1</w:t>
      </w:r>
    </w:p>
    <w:p w14:paraId="73DC75E8" w14:textId="12918F7A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>ы</w:t>
      </w:r>
      <w:r w:rsidR="00725747">
        <w:rPr>
          <w:rStyle w:val="Bold"/>
          <w:b w:val="0"/>
          <w:sz w:val="20"/>
          <w:szCs w:val="20"/>
        </w:rPr>
        <w:t xml:space="preserve"> секционного выключателя</w:t>
      </w:r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330B23F3" w:rsidR="005A00E9" w:rsidRDefault="005A00E9" w:rsidP="00725747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</w:t>
            </w:r>
            <w:r w:rsidR="00725747">
              <w:rPr>
                <w:rFonts w:cs="Arial"/>
                <w:sz w:val="20"/>
                <w:szCs w:val="20"/>
              </w:rPr>
              <w:t>4</w:t>
            </w:r>
            <w:r>
              <w:rPr>
                <w:rFonts w:cs="Arial"/>
                <w:sz w:val="20"/>
                <w:szCs w:val="20"/>
              </w:rPr>
              <w:t>2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3pt;height:4.4pt" o:ole="">
                  <v:imagedata r:id="rId9" o:title=""/>
                </v:shape>
                <o:OLEObject Type="Embed" ProgID="Visio.Drawing.11" ShapeID="_x0000_i1025" DrawAspect="Content" ObjectID="_1681036869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3pt;height:3.15pt" o:ole="">
                  <v:imagedata r:id="rId9" o:title=""/>
                </v:shape>
                <o:OLEObject Type="Embed" ProgID="Visio.Drawing.11" ShapeID="_x0000_i1026" DrawAspect="Content" ObjectID="_1681036870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725747">
        <w:trPr>
          <w:trHeight w:val="1591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BB0D6" w14:textId="6320CC3D" w:rsidR="005A00E9" w:rsidRDefault="00725747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Максимальная токовая защита</w:t>
            </w:r>
            <w:r w:rsid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77450AB5" w14:textId="77777777" w:rsidR="00725747" w:rsidRDefault="00725747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уск по напряжению.</w:t>
            </w:r>
          </w:p>
          <w:p w14:paraId="4BA2BB53" w14:textId="77777777" w:rsidR="001007D0" w:rsidRPr="005A00E9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473330AD" w14:textId="11DF320C" w:rsidR="00725747" w:rsidRDefault="00725747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шин.</w:t>
            </w:r>
          </w:p>
          <w:p w14:paraId="443F9B00" w14:textId="0E20C9C3" w:rsidR="00BD7B71" w:rsidRPr="00BD7B71" w:rsidRDefault="005A00E9" w:rsidP="0072574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</w:t>
            </w:r>
            <w:r>
              <w:rPr>
                <w:rFonts w:cs="Arial"/>
                <w:b/>
                <w:sz w:val="20"/>
                <w:szCs w:val="20"/>
              </w:rPr>
              <w:t xml:space="preserve"> с контролем тока</w:t>
            </w:r>
            <w:r w:rsidRPr="005A00E9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352B40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E8E807" w14:textId="741A1222" w:rsidR="00725747" w:rsidRDefault="00725747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ий ввод резерва.</w:t>
            </w:r>
          </w:p>
          <w:p w14:paraId="27368808" w14:textId="3E0D0CF4" w:rsidR="00725747" w:rsidRDefault="00725747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25747">
              <w:rPr>
                <w:rFonts w:cs="Arial"/>
                <w:b/>
                <w:sz w:val="20"/>
                <w:szCs w:val="20"/>
              </w:rPr>
              <w:t>Восстановление нормального режима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  <w:p w14:paraId="1C8F4584" w14:textId="4089D050" w:rsidR="00620E84" w:rsidRPr="00162517" w:rsidRDefault="00BD7B71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620E84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620E84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3pt;height:3.75pt" o:ole="">
                  <v:imagedata r:id="rId9" o:title=""/>
                </v:shape>
                <o:OLEObject Type="Embed" ProgID="Visio.Drawing.11" ShapeID="_x0000_i1027" DrawAspect="Content" ObjectID="_1681036871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725747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3pt;height:3.75pt" o:ole="">
                  <v:imagedata r:id="rId9" o:title=""/>
                </v:shape>
                <o:OLEObject Type="Embed" ProgID="Visio.Drawing.11" ShapeID="_x0000_i1028" DrawAspect="Content" ObjectID="_1681036872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3pt;height:3.15pt" o:ole="">
                  <v:imagedata r:id="rId9" o:title=""/>
                </v:shape>
                <o:OLEObject Type="Embed" ProgID="Visio.Drawing.11" ShapeID="_x0000_i1029" DrawAspect="Content" ObjectID="_1681036873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3C6B389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43837962" w14:textId="77777777" w:rsidR="00725747" w:rsidRDefault="00725747">
      <w:pPr>
        <w:rPr>
          <w:sz w:val="20"/>
          <w:szCs w:val="20"/>
        </w:rPr>
      </w:pPr>
      <w:bookmarkStart w:id="0" w:name="_GoBack"/>
      <w:bookmarkEnd w:id="0"/>
      <w:r>
        <w:rPr>
          <w:sz w:val="20"/>
          <w:szCs w:val="20"/>
        </w:rPr>
        <w:br w:type="page"/>
      </w:r>
    </w:p>
    <w:p w14:paraId="757A5724" w14:textId="4B562984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331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2517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2574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43736"/>
    <w:rsid w:val="00D56089"/>
    <w:rsid w:val="00D56573"/>
    <w:rsid w:val="00D57569"/>
    <w:rsid w:val="00D6257D"/>
    <w:rsid w:val="00D62B97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2641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21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60D41B-5818-4385-A07E-60EBC86105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23</TotalTime>
  <Pages>3</Pages>
  <Words>561</Words>
  <Characters>3912</Characters>
  <Application>Microsoft Office Word</Application>
  <DocSecurity>0</DocSecurity>
  <Lines>3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4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9</cp:revision>
  <cp:lastPrinted>2016-11-09T09:01:00Z</cp:lastPrinted>
  <dcterms:created xsi:type="dcterms:W3CDTF">2016-10-04T10:54:00Z</dcterms:created>
  <dcterms:modified xsi:type="dcterms:W3CDTF">2021-04-27T10:55:00Z</dcterms:modified>
</cp:coreProperties>
</file>